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Завальнюку Леониду Серг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1 (кад. №59:01:1715086:12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Завальнюку Леониду Серг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74389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Завальнюк Л. С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